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E60226" w14:textId="12556BB7" w:rsidR="00CD0222" w:rsidRDefault="00281AEE" w:rsidP="00281AEE">
      <w:pPr>
        <w:pStyle w:val="Heading1"/>
      </w:pPr>
      <w:proofErr w:type="spellStart"/>
      <w:r>
        <w:t>User</w:t>
      </w:r>
      <w:r w:rsidR="005519AF">
        <w:t>Service</w:t>
      </w:r>
      <w:proofErr w:type="spellEnd"/>
    </w:p>
    <w:p w14:paraId="611F59D8" w14:textId="775A3C8E" w:rsidR="005519AF" w:rsidRDefault="00281AEE" w:rsidP="00281AEE">
      <w:r>
        <w:t xml:space="preserve">This part of the system represents users that can use the </w:t>
      </w:r>
      <w:proofErr w:type="spellStart"/>
      <w:r>
        <w:t>XeroDB</w:t>
      </w:r>
      <w:proofErr w:type="spellEnd"/>
      <w:r>
        <w:t xml:space="preserve"> application.</w:t>
      </w:r>
      <w:r w:rsidR="005519AF">
        <w:t xml:space="preserve">  The flow chart below shows the transitions of the user.</w:t>
      </w:r>
    </w:p>
    <w:p w14:paraId="4AE9D8C9" w14:textId="6E54FB8A" w:rsidR="005519AF" w:rsidRDefault="005519AF" w:rsidP="005519AF">
      <w:pPr>
        <w:pStyle w:val="Heading2"/>
      </w:pPr>
      <w:r>
        <w:t>User States</w:t>
      </w:r>
    </w:p>
    <w:p w14:paraId="269B6F21" w14:textId="73372B31" w:rsidR="005519AF" w:rsidRDefault="005519AF" w:rsidP="005519AF">
      <w:pPr>
        <w:pStyle w:val="ListParagraph"/>
        <w:numPr>
          <w:ilvl w:val="0"/>
          <w:numId w:val="2"/>
        </w:numPr>
      </w:pPr>
      <w:r>
        <w:t>A user in the ‘NEW’ state has registered but has not confirmed their email address.  This confirmation process ensures a valid email address is associated with the user account.</w:t>
      </w:r>
    </w:p>
    <w:p w14:paraId="071C72E2" w14:textId="7E09BE3D" w:rsidR="005519AF" w:rsidRDefault="005519AF" w:rsidP="005519AF">
      <w:pPr>
        <w:pStyle w:val="ListParagraph"/>
        <w:numPr>
          <w:ilvl w:val="0"/>
          <w:numId w:val="2"/>
        </w:numPr>
      </w:pPr>
      <w:r>
        <w:t>A user in the ‘PENDING’ state has registered and confirmed their email but has not been approved by another user with the ‘admin’ role.  This approval process ensures that the user is a valid member (student or mentor) of the team.</w:t>
      </w:r>
    </w:p>
    <w:p w14:paraId="3E611E68" w14:textId="3854FD97" w:rsidR="005519AF" w:rsidRDefault="005519AF" w:rsidP="005519AF">
      <w:pPr>
        <w:pStyle w:val="ListParagraph"/>
        <w:numPr>
          <w:ilvl w:val="0"/>
          <w:numId w:val="2"/>
        </w:numPr>
      </w:pPr>
      <w:r>
        <w:t>A user in the ‘ACTIVE’ state can login and use the system.</w:t>
      </w:r>
    </w:p>
    <w:p w14:paraId="76EF9DBD" w14:textId="105171AE" w:rsidR="005519AF" w:rsidRDefault="005519AF" w:rsidP="005519AF">
      <w:pPr>
        <w:pStyle w:val="ListParagraph"/>
        <w:numPr>
          <w:ilvl w:val="0"/>
          <w:numId w:val="2"/>
        </w:numPr>
      </w:pPr>
      <w:r>
        <w:t>A user in the ‘DISABLED’ state cannot use the system and has been explicitly disabled.  This state is used for problematic users or for students that have left the team, but we want to keep the record of their activity in the system.</w:t>
      </w:r>
    </w:p>
    <w:p w14:paraId="37B12C75" w14:textId="0F84C21C" w:rsidR="005519AF" w:rsidRDefault="005519AF" w:rsidP="005519AF">
      <w:pPr>
        <w:pStyle w:val="Heading2"/>
      </w:pPr>
      <w:r>
        <w:t>Joining the Site</w:t>
      </w:r>
    </w:p>
    <w:p w14:paraId="7BD9F7C2" w14:textId="2A9A206C" w:rsidR="005519AF" w:rsidRPr="005519AF" w:rsidRDefault="005519AF" w:rsidP="005519AF">
      <w:r>
        <w:t xml:space="preserve">This flow chart shows the transition of a user from initialing loading the site until </w:t>
      </w:r>
      <w:proofErr w:type="gramStart"/>
      <w:r>
        <w:t>the</w:t>
      </w:r>
      <w:proofErr w:type="gramEnd"/>
      <w:r>
        <w:t xml:space="preserve"> are an active member of the site.</w:t>
      </w:r>
    </w:p>
    <w:p w14:paraId="0B35047A" w14:textId="0E1BD092" w:rsidR="005519AF" w:rsidRPr="00281AEE" w:rsidRDefault="005519AF" w:rsidP="005519AF">
      <w:pPr>
        <w:jc w:val="center"/>
      </w:pPr>
      <w:r>
        <w:object w:dxaOrig="4890" w:dyaOrig="10871" w14:anchorId="084E19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44.35pt;height:321.35pt" o:ole="">
            <v:imagedata r:id="rId5" o:title=""/>
          </v:shape>
          <o:OLEObject Type="Embed" ProgID="Visio.Drawing.15" ShapeID="_x0000_i1032" DrawAspect="Content" ObjectID="_1749712376" r:id="rId6"/>
        </w:object>
      </w:r>
    </w:p>
    <w:p w14:paraId="706CDB25" w14:textId="5D0F5ECE" w:rsidR="00C83E7E" w:rsidRDefault="005519AF" w:rsidP="005519AF">
      <w:pPr>
        <w:pStyle w:val="Heading2"/>
      </w:pPr>
      <w:r>
        <w:lastRenderedPageBreak/>
        <w:t>User Data Table</w:t>
      </w:r>
    </w:p>
    <w:p w14:paraId="036D7D69" w14:textId="4EBECCFD" w:rsidR="005519AF" w:rsidRDefault="005519AF" w:rsidP="005519AF">
      <w:pPr>
        <w:keepNext/>
      </w:pPr>
      <w:r>
        <w:t xml:space="preserve">This section documents the user data tables associated with the </w:t>
      </w:r>
      <w:proofErr w:type="spellStart"/>
      <w:r>
        <w:t>UserService</w:t>
      </w:r>
      <w:proofErr w:type="spellEnd"/>
      <w:r>
        <w:t>.</w:t>
      </w:r>
    </w:p>
    <w:p w14:paraId="6295C1AB" w14:textId="5674E34E" w:rsidR="005519AF" w:rsidRDefault="005519AF" w:rsidP="005519AF">
      <w:pPr>
        <w:keepNext/>
        <w:spacing w:after="0"/>
      </w:pPr>
      <w:r>
        <w:t>Table Name: users</w:t>
      </w:r>
    </w:p>
    <w:p w14:paraId="3D7C2694" w14:textId="0E53B300" w:rsidR="005519AF" w:rsidRPr="005519AF" w:rsidRDefault="005519AF" w:rsidP="005519AF">
      <w:pPr>
        <w:keepNext/>
      </w:pPr>
      <w:r>
        <w:t>Purpose: this table represents the users in the system</w:t>
      </w:r>
    </w:p>
    <w:tbl>
      <w:tblPr>
        <w:tblStyle w:val="TableGrid"/>
        <w:tblW w:w="10398" w:type="dxa"/>
        <w:tblLook w:val="04A0" w:firstRow="1" w:lastRow="0" w:firstColumn="1" w:lastColumn="0" w:noHBand="0" w:noVBand="1"/>
      </w:tblPr>
      <w:tblGrid>
        <w:gridCol w:w="1143"/>
        <w:gridCol w:w="2153"/>
        <w:gridCol w:w="6059"/>
        <w:gridCol w:w="1043"/>
      </w:tblGrid>
      <w:tr w:rsidR="00C83E7E" w14:paraId="70709141" w14:textId="77777777" w:rsidTr="00D97324">
        <w:tc>
          <w:tcPr>
            <w:tcW w:w="1143" w:type="dxa"/>
          </w:tcPr>
          <w:p w14:paraId="1B200F68" w14:textId="77777777" w:rsidR="00C83E7E" w:rsidRPr="00E03E1C" w:rsidRDefault="00C83E7E" w:rsidP="00D97324">
            <w:pPr>
              <w:rPr>
                <w:b/>
                <w:bCs/>
              </w:rPr>
            </w:pPr>
            <w:r w:rsidRPr="00E03E1C">
              <w:rPr>
                <w:b/>
                <w:bCs/>
              </w:rPr>
              <w:t>Field Name</w:t>
            </w:r>
          </w:p>
        </w:tc>
        <w:tc>
          <w:tcPr>
            <w:tcW w:w="2153" w:type="dxa"/>
          </w:tcPr>
          <w:p w14:paraId="37FBD116" w14:textId="77777777" w:rsidR="00C83E7E" w:rsidRPr="00E03E1C" w:rsidRDefault="00C83E7E" w:rsidP="00D97324">
            <w:pPr>
              <w:rPr>
                <w:b/>
                <w:bCs/>
              </w:rPr>
            </w:pPr>
            <w:r w:rsidRPr="00E03E1C">
              <w:rPr>
                <w:b/>
                <w:bCs/>
              </w:rPr>
              <w:t>Values</w:t>
            </w:r>
          </w:p>
        </w:tc>
        <w:tc>
          <w:tcPr>
            <w:tcW w:w="6059" w:type="dxa"/>
          </w:tcPr>
          <w:p w14:paraId="52911DB2" w14:textId="77777777" w:rsidR="00C83E7E" w:rsidRPr="00E03E1C" w:rsidRDefault="00C83E7E" w:rsidP="00D97324">
            <w:pPr>
              <w:rPr>
                <w:b/>
                <w:bCs/>
              </w:rPr>
            </w:pPr>
            <w:r w:rsidRPr="00E03E1C">
              <w:rPr>
                <w:b/>
                <w:bCs/>
              </w:rPr>
              <w:t>Description</w:t>
            </w:r>
          </w:p>
        </w:tc>
        <w:tc>
          <w:tcPr>
            <w:tcW w:w="1043" w:type="dxa"/>
          </w:tcPr>
          <w:p w14:paraId="242D144D" w14:textId="77777777" w:rsidR="00C83E7E" w:rsidRPr="00E03E1C" w:rsidRDefault="00C83E7E" w:rsidP="00D97324">
            <w:pPr>
              <w:rPr>
                <w:b/>
                <w:bCs/>
              </w:rPr>
            </w:pPr>
            <w:r>
              <w:rPr>
                <w:b/>
                <w:bCs/>
              </w:rPr>
              <w:t>Required</w:t>
            </w:r>
          </w:p>
        </w:tc>
      </w:tr>
      <w:tr w:rsidR="00C83E7E" w14:paraId="7353B5EE" w14:textId="77777777" w:rsidTr="00D97324">
        <w:tc>
          <w:tcPr>
            <w:tcW w:w="1143" w:type="dxa"/>
          </w:tcPr>
          <w:p w14:paraId="29816F2A" w14:textId="44D43CC0" w:rsidR="00C83E7E" w:rsidRDefault="00C83E7E" w:rsidP="00D97324">
            <w:r>
              <w:t>Id</w:t>
            </w:r>
          </w:p>
        </w:tc>
        <w:tc>
          <w:tcPr>
            <w:tcW w:w="2153" w:type="dxa"/>
          </w:tcPr>
          <w:p w14:paraId="65925E2B" w14:textId="735F5196" w:rsidR="00C83E7E" w:rsidRDefault="00C83E7E" w:rsidP="00D97324">
            <w:r>
              <w:t>Number</w:t>
            </w:r>
          </w:p>
        </w:tc>
        <w:tc>
          <w:tcPr>
            <w:tcW w:w="6059" w:type="dxa"/>
          </w:tcPr>
          <w:p w14:paraId="3B339580" w14:textId="0FFF6A73" w:rsidR="00C83E7E" w:rsidRDefault="00C83E7E" w:rsidP="00D97324">
            <w:r>
              <w:t>The ID number of the user</w:t>
            </w:r>
          </w:p>
        </w:tc>
        <w:tc>
          <w:tcPr>
            <w:tcW w:w="1043" w:type="dxa"/>
          </w:tcPr>
          <w:p w14:paraId="44FB2F55" w14:textId="53D1E392" w:rsidR="00C83E7E" w:rsidRDefault="00C83E7E" w:rsidP="00D97324">
            <w:r>
              <w:t>Yes</w:t>
            </w:r>
          </w:p>
        </w:tc>
      </w:tr>
      <w:tr w:rsidR="00C83E7E" w14:paraId="30328831" w14:textId="77777777" w:rsidTr="00D97324">
        <w:tc>
          <w:tcPr>
            <w:tcW w:w="1143" w:type="dxa"/>
          </w:tcPr>
          <w:p w14:paraId="6D77546F" w14:textId="26646874" w:rsidR="00C83E7E" w:rsidRDefault="00C83E7E" w:rsidP="00D97324">
            <w:r>
              <w:t>Username</w:t>
            </w:r>
          </w:p>
        </w:tc>
        <w:tc>
          <w:tcPr>
            <w:tcW w:w="2153" w:type="dxa"/>
          </w:tcPr>
          <w:p w14:paraId="15EF1299" w14:textId="77777777" w:rsidR="00C83E7E" w:rsidRDefault="00C83E7E" w:rsidP="00D97324">
            <w:r>
              <w:t>String</w:t>
            </w:r>
          </w:p>
        </w:tc>
        <w:tc>
          <w:tcPr>
            <w:tcW w:w="6059" w:type="dxa"/>
          </w:tcPr>
          <w:p w14:paraId="0FA93D32" w14:textId="2DAF77E2" w:rsidR="00C83E7E" w:rsidRDefault="00C83E7E" w:rsidP="00D97324">
            <w:r>
              <w:t>The username for the user</w:t>
            </w:r>
          </w:p>
        </w:tc>
        <w:tc>
          <w:tcPr>
            <w:tcW w:w="1043" w:type="dxa"/>
          </w:tcPr>
          <w:p w14:paraId="6A9D50D2" w14:textId="40847B22" w:rsidR="00C83E7E" w:rsidRDefault="00C83E7E" w:rsidP="00D97324">
            <w:r>
              <w:t>Yes</w:t>
            </w:r>
          </w:p>
        </w:tc>
      </w:tr>
      <w:tr w:rsidR="00C83E7E" w14:paraId="3A6BCE07" w14:textId="77777777" w:rsidTr="00D97324">
        <w:tc>
          <w:tcPr>
            <w:tcW w:w="1143" w:type="dxa"/>
          </w:tcPr>
          <w:p w14:paraId="1D9F9BF7" w14:textId="69A0722C" w:rsidR="00C83E7E" w:rsidRDefault="00C83E7E" w:rsidP="00D97324">
            <w:r>
              <w:t>Password</w:t>
            </w:r>
          </w:p>
        </w:tc>
        <w:tc>
          <w:tcPr>
            <w:tcW w:w="2153" w:type="dxa"/>
          </w:tcPr>
          <w:p w14:paraId="0F2F163F" w14:textId="7A07BFB8" w:rsidR="00C83E7E" w:rsidRDefault="00C83E7E" w:rsidP="00D97324">
            <w:r>
              <w:t>String</w:t>
            </w:r>
          </w:p>
        </w:tc>
        <w:tc>
          <w:tcPr>
            <w:tcW w:w="6059" w:type="dxa"/>
          </w:tcPr>
          <w:p w14:paraId="1C751541" w14:textId="4D775B89" w:rsidR="00C83E7E" w:rsidRDefault="00C83E7E" w:rsidP="00D97324">
            <w:r>
              <w:t>The password for the user</w:t>
            </w:r>
          </w:p>
        </w:tc>
        <w:tc>
          <w:tcPr>
            <w:tcW w:w="1043" w:type="dxa"/>
          </w:tcPr>
          <w:p w14:paraId="52BD1217" w14:textId="10006444" w:rsidR="00C83E7E" w:rsidRDefault="00C83E7E" w:rsidP="00D97324">
            <w:r>
              <w:t>Yes</w:t>
            </w:r>
          </w:p>
        </w:tc>
      </w:tr>
      <w:tr w:rsidR="00C83E7E" w14:paraId="18EF7C7F" w14:textId="77777777" w:rsidTr="00D97324">
        <w:tc>
          <w:tcPr>
            <w:tcW w:w="1143" w:type="dxa"/>
          </w:tcPr>
          <w:p w14:paraId="54CBBBEE" w14:textId="5A5A24B5" w:rsidR="00C83E7E" w:rsidRDefault="00C83E7E" w:rsidP="00D97324">
            <w:r>
              <w:t>FirstName</w:t>
            </w:r>
          </w:p>
        </w:tc>
        <w:tc>
          <w:tcPr>
            <w:tcW w:w="2153" w:type="dxa"/>
          </w:tcPr>
          <w:p w14:paraId="26F58E0D" w14:textId="49AA9C5E" w:rsidR="00C83E7E" w:rsidRDefault="00C83E7E" w:rsidP="00D97324">
            <w:r>
              <w:t>String</w:t>
            </w:r>
          </w:p>
        </w:tc>
        <w:tc>
          <w:tcPr>
            <w:tcW w:w="6059" w:type="dxa"/>
          </w:tcPr>
          <w:p w14:paraId="3557547A" w14:textId="5F0ED6C0" w:rsidR="00C83E7E" w:rsidRDefault="00E55819" w:rsidP="00D97324">
            <w:r>
              <w:t>The first name of the user (and middle if desired)</w:t>
            </w:r>
          </w:p>
        </w:tc>
        <w:tc>
          <w:tcPr>
            <w:tcW w:w="1043" w:type="dxa"/>
          </w:tcPr>
          <w:p w14:paraId="7250984B" w14:textId="46FBD847" w:rsidR="00C83E7E" w:rsidRDefault="00C83E7E" w:rsidP="00D97324">
            <w:r>
              <w:t>Yes</w:t>
            </w:r>
          </w:p>
        </w:tc>
      </w:tr>
      <w:tr w:rsidR="00C83E7E" w14:paraId="70A38D0B" w14:textId="77777777" w:rsidTr="00D97324">
        <w:tc>
          <w:tcPr>
            <w:tcW w:w="1143" w:type="dxa"/>
          </w:tcPr>
          <w:p w14:paraId="3687C25E" w14:textId="075E45FC" w:rsidR="00C83E7E" w:rsidRDefault="00C83E7E" w:rsidP="00D97324">
            <w:proofErr w:type="spellStart"/>
            <w:r>
              <w:t>LastName</w:t>
            </w:r>
            <w:proofErr w:type="spellEnd"/>
          </w:p>
        </w:tc>
        <w:tc>
          <w:tcPr>
            <w:tcW w:w="2153" w:type="dxa"/>
          </w:tcPr>
          <w:p w14:paraId="11386CC3" w14:textId="21210845" w:rsidR="00C83E7E" w:rsidRDefault="00C83E7E" w:rsidP="00D97324">
            <w:r>
              <w:t>String</w:t>
            </w:r>
          </w:p>
        </w:tc>
        <w:tc>
          <w:tcPr>
            <w:tcW w:w="6059" w:type="dxa"/>
          </w:tcPr>
          <w:p w14:paraId="3CB13BCC" w14:textId="073DC0B8" w:rsidR="00C83E7E" w:rsidRDefault="00E55819" w:rsidP="00D97324">
            <w:r>
              <w:t>The last name of the user</w:t>
            </w:r>
          </w:p>
        </w:tc>
        <w:tc>
          <w:tcPr>
            <w:tcW w:w="1043" w:type="dxa"/>
          </w:tcPr>
          <w:p w14:paraId="764FDB78" w14:textId="1DEE8848" w:rsidR="00C83E7E" w:rsidRDefault="00C83E7E" w:rsidP="00D97324">
            <w:r>
              <w:t>Yes</w:t>
            </w:r>
          </w:p>
        </w:tc>
      </w:tr>
      <w:tr w:rsidR="00C83E7E" w14:paraId="674242A0" w14:textId="77777777" w:rsidTr="00D97324">
        <w:tc>
          <w:tcPr>
            <w:tcW w:w="1143" w:type="dxa"/>
          </w:tcPr>
          <w:p w14:paraId="4D66C1FA" w14:textId="6C6AFB77" w:rsidR="00C83E7E" w:rsidRDefault="006632F8" w:rsidP="00D97324">
            <w:r>
              <w:t>Email</w:t>
            </w:r>
          </w:p>
        </w:tc>
        <w:tc>
          <w:tcPr>
            <w:tcW w:w="2153" w:type="dxa"/>
          </w:tcPr>
          <w:p w14:paraId="7A2C6BB5" w14:textId="198131F1" w:rsidR="00C83E7E" w:rsidRDefault="006632F8" w:rsidP="00D97324">
            <w:r>
              <w:t>String</w:t>
            </w:r>
          </w:p>
        </w:tc>
        <w:tc>
          <w:tcPr>
            <w:tcW w:w="6059" w:type="dxa"/>
          </w:tcPr>
          <w:p w14:paraId="152D016F" w14:textId="276B60A6" w:rsidR="00C83E7E" w:rsidRDefault="00E55819" w:rsidP="00D97324">
            <w:r>
              <w:t>The email address of the user</w:t>
            </w:r>
          </w:p>
        </w:tc>
        <w:tc>
          <w:tcPr>
            <w:tcW w:w="1043" w:type="dxa"/>
          </w:tcPr>
          <w:p w14:paraId="7A9CAA68" w14:textId="0771F65E" w:rsidR="00C83E7E" w:rsidRDefault="006632F8" w:rsidP="00D97324">
            <w:r>
              <w:t>Yes</w:t>
            </w:r>
          </w:p>
        </w:tc>
      </w:tr>
      <w:tr w:rsidR="00C83E7E" w14:paraId="47A27F7C" w14:textId="77777777" w:rsidTr="00D97324">
        <w:tc>
          <w:tcPr>
            <w:tcW w:w="1143" w:type="dxa"/>
          </w:tcPr>
          <w:p w14:paraId="7402F539" w14:textId="48AD04DC" w:rsidR="00C83E7E" w:rsidRDefault="006632F8" w:rsidP="00D97324">
            <w:r>
              <w:t>Roles</w:t>
            </w:r>
          </w:p>
        </w:tc>
        <w:tc>
          <w:tcPr>
            <w:tcW w:w="2153" w:type="dxa"/>
          </w:tcPr>
          <w:p w14:paraId="30868AA3" w14:textId="254ACD28" w:rsidR="00C83E7E" w:rsidRDefault="006632F8" w:rsidP="00D97324">
            <w:r>
              <w:t>String</w:t>
            </w:r>
          </w:p>
        </w:tc>
        <w:tc>
          <w:tcPr>
            <w:tcW w:w="6059" w:type="dxa"/>
          </w:tcPr>
          <w:p w14:paraId="6BEF3A05" w14:textId="77777777" w:rsidR="00C83E7E" w:rsidRDefault="006632F8" w:rsidP="00D97324">
            <w:r>
              <w:t xml:space="preserve">Comma separated list of roles for a </w:t>
            </w:r>
            <w:proofErr w:type="gramStart"/>
            <w:r>
              <w:t>user</w:t>
            </w:r>
            <w:proofErr w:type="gramEnd"/>
          </w:p>
          <w:p w14:paraId="6C67EFDE" w14:textId="487C2A42" w:rsidR="000E46A4" w:rsidRDefault="00C61234" w:rsidP="000E46A4">
            <w:pPr>
              <w:spacing w:line="259" w:lineRule="auto"/>
              <w:ind w:left="360"/>
            </w:pPr>
            <w:r>
              <w:t>a</w:t>
            </w:r>
            <w:r w:rsidR="000E46A4">
              <w:t xml:space="preserve">dmin – admin role across all </w:t>
            </w:r>
            <w:proofErr w:type="gramStart"/>
            <w:r w:rsidR="000E46A4">
              <w:t>subsystem</w:t>
            </w:r>
            <w:proofErr w:type="gramEnd"/>
          </w:p>
          <w:p w14:paraId="3CB6C9B4" w14:textId="2D25DBBA" w:rsidR="000E46A4" w:rsidRDefault="00C61234" w:rsidP="000E46A4">
            <w:pPr>
              <w:spacing w:line="259" w:lineRule="auto"/>
              <w:ind w:left="360"/>
            </w:pPr>
            <w:proofErr w:type="spellStart"/>
            <w:r>
              <w:t>u</w:t>
            </w:r>
            <w:r w:rsidR="000E46A4">
              <w:t>seradmin</w:t>
            </w:r>
            <w:proofErr w:type="spellEnd"/>
            <w:r w:rsidR="000E46A4">
              <w:t xml:space="preserve"> </w:t>
            </w:r>
            <w:r>
              <w:t>– admin for users in the system</w:t>
            </w:r>
          </w:p>
          <w:p w14:paraId="38E776AE" w14:textId="6ACE0D7D" w:rsidR="00C61234" w:rsidRDefault="00C61234" w:rsidP="000E46A4">
            <w:pPr>
              <w:spacing w:line="259" w:lineRule="auto"/>
              <w:ind w:left="360"/>
            </w:pPr>
            <w:proofErr w:type="spellStart"/>
            <w:r>
              <w:t>inventoryadmin</w:t>
            </w:r>
            <w:proofErr w:type="spellEnd"/>
            <w:r>
              <w:t xml:space="preserve"> – admin for mechanical inventory</w:t>
            </w:r>
          </w:p>
          <w:p w14:paraId="34815DAA" w14:textId="1B7AA405" w:rsidR="00C61234" w:rsidRDefault="00C61234" w:rsidP="000E46A4">
            <w:pPr>
              <w:spacing w:line="259" w:lineRule="auto"/>
              <w:ind w:left="360"/>
            </w:pPr>
            <w:proofErr w:type="spellStart"/>
            <w:r>
              <w:t>robotadmin</w:t>
            </w:r>
            <w:proofErr w:type="spellEnd"/>
            <w:r>
              <w:t xml:space="preserve"> – admin for the robots</w:t>
            </w:r>
          </w:p>
        </w:tc>
        <w:tc>
          <w:tcPr>
            <w:tcW w:w="1043" w:type="dxa"/>
          </w:tcPr>
          <w:p w14:paraId="61F3236A" w14:textId="1602B420" w:rsidR="00C83E7E" w:rsidRDefault="006632F8" w:rsidP="00D97324">
            <w:r>
              <w:t>Yes</w:t>
            </w:r>
          </w:p>
        </w:tc>
      </w:tr>
      <w:tr w:rsidR="006632F8" w14:paraId="69608EB8" w14:textId="77777777" w:rsidTr="00D97324">
        <w:tc>
          <w:tcPr>
            <w:tcW w:w="1143" w:type="dxa"/>
          </w:tcPr>
          <w:p w14:paraId="3AEDFEC3" w14:textId="6A595F5D" w:rsidR="006632F8" w:rsidRDefault="006632F8" w:rsidP="00D97324">
            <w:r>
              <w:t>State</w:t>
            </w:r>
          </w:p>
        </w:tc>
        <w:tc>
          <w:tcPr>
            <w:tcW w:w="2153" w:type="dxa"/>
          </w:tcPr>
          <w:p w14:paraId="57536172" w14:textId="28CF3B24" w:rsidR="006632F8" w:rsidRDefault="006632F8" w:rsidP="00D97324">
            <w:r>
              <w:t>String</w:t>
            </w:r>
          </w:p>
        </w:tc>
        <w:tc>
          <w:tcPr>
            <w:tcW w:w="6059" w:type="dxa"/>
          </w:tcPr>
          <w:p w14:paraId="2CE4E99A" w14:textId="77777777" w:rsidR="006632F8" w:rsidRDefault="006632F8" w:rsidP="00D97324">
            <w:r>
              <w:t xml:space="preserve">State of the user </w:t>
            </w:r>
            <w:r w:rsidR="00E82DD5">
              <w:t xml:space="preserve">‘new’, </w:t>
            </w:r>
            <w:r>
              <w:t>‘pending’, ‘active’, ‘</w:t>
            </w:r>
            <w:proofErr w:type="gramStart"/>
            <w:r>
              <w:t>disabled</w:t>
            </w:r>
            <w:proofErr w:type="gramEnd"/>
            <w:r>
              <w:t>’</w:t>
            </w:r>
          </w:p>
          <w:p w14:paraId="64E28DD6" w14:textId="77777777" w:rsidR="000E46A4" w:rsidRDefault="000E46A4" w:rsidP="000E46A4">
            <w:pPr>
              <w:ind w:left="360"/>
            </w:pPr>
            <w:r>
              <w:t xml:space="preserve">new – waiting on confirmation of their </w:t>
            </w:r>
            <w:proofErr w:type="gramStart"/>
            <w:r>
              <w:t>email</w:t>
            </w:r>
            <w:proofErr w:type="gramEnd"/>
          </w:p>
          <w:p w14:paraId="6268433A" w14:textId="77777777" w:rsidR="000E46A4" w:rsidRDefault="000E46A4" w:rsidP="000E46A4">
            <w:pPr>
              <w:ind w:left="360"/>
            </w:pPr>
            <w:r>
              <w:t xml:space="preserve">pending – waiting on admin to make them </w:t>
            </w:r>
            <w:proofErr w:type="gramStart"/>
            <w:r>
              <w:t>active</w:t>
            </w:r>
            <w:proofErr w:type="gramEnd"/>
          </w:p>
          <w:p w14:paraId="54E7E4E8" w14:textId="77777777" w:rsidR="000E46A4" w:rsidRDefault="000E46A4" w:rsidP="000E46A4">
            <w:pPr>
              <w:ind w:left="360"/>
            </w:pPr>
            <w:r>
              <w:t>active – has complete access to the system (but still controlled by their role)</w:t>
            </w:r>
          </w:p>
          <w:p w14:paraId="34CE2DC1" w14:textId="6944E9CA" w:rsidR="000E46A4" w:rsidRDefault="000E46A4" w:rsidP="000E46A4">
            <w:pPr>
              <w:spacing w:after="160" w:line="259" w:lineRule="auto"/>
              <w:ind w:left="360"/>
            </w:pPr>
            <w:r>
              <w:t>disabled – account has been explicitly disabled by an admin</w:t>
            </w:r>
          </w:p>
        </w:tc>
        <w:tc>
          <w:tcPr>
            <w:tcW w:w="1043" w:type="dxa"/>
          </w:tcPr>
          <w:p w14:paraId="64BE08B2" w14:textId="499FBEB4" w:rsidR="006632F8" w:rsidRDefault="006632F8" w:rsidP="00D97324">
            <w:r>
              <w:t>Yes</w:t>
            </w:r>
          </w:p>
        </w:tc>
      </w:tr>
    </w:tbl>
    <w:p w14:paraId="42FA3C85" w14:textId="77777777" w:rsidR="000E46A4" w:rsidRDefault="000E46A4" w:rsidP="006632F8"/>
    <w:p w14:paraId="5C66E1A1" w14:textId="70B566A6" w:rsidR="005519AF" w:rsidRDefault="005519AF" w:rsidP="00F97E0D">
      <w:pPr>
        <w:keepNext/>
        <w:spacing w:after="0"/>
      </w:pPr>
      <w:r>
        <w:t xml:space="preserve">Table Name: </w:t>
      </w:r>
      <w:proofErr w:type="gramStart"/>
      <w:r>
        <w:t>forgot</w:t>
      </w:r>
      <w:proofErr w:type="gramEnd"/>
    </w:p>
    <w:p w14:paraId="71EABD9E" w14:textId="1E585342" w:rsidR="005519AF" w:rsidRPr="005519AF" w:rsidRDefault="005519AF" w:rsidP="005519AF">
      <w:pPr>
        <w:keepNext/>
      </w:pPr>
      <w:r>
        <w:t xml:space="preserve">Purpose: this table represents the users </w:t>
      </w:r>
      <w:r>
        <w:t>that have forgot their password and asked for a password reset</w:t>
      </w:r>
    </w:p>
    <w:tbl>
      <w:tblPr>
        <w:tblStyle w:val="TableGrid"/>
        <w:tblW w:w="10398" w:type="dxa"/>
        <w:tblLook w:val="04A0" w:firstRow="1" w:lastRow="0" w:firstColumn="1" w:lastColumn="0" w:noHBand="0" w:noVBand="1"/>
      </w:tblPr>
      <w:tblGrid>
        <w:gridCol w:w="1143"/>
        <w:gridCol w:w="2153"/>
        <w:gridCol w:w="6059"/>
        <w:gridCol w:w="1043"/>
      </w:tblGrid>
      <w:tr w:rsidR="006632F8" w14:paraId="12DD8C93" w14:textId="77777777" w:rsidTr="00D97324">
        <w:tc>
          <w:tcPr>
            <w:tcW w:w="1143" w:type="dxa"/>
          </w:tcPr>
          <w:p w14:paraId="094CE200" w14:textId="77777777" w:rsidR="006632F8" w:rsidRPr="00E03E1C" w:rsidRDefault="006632F8" w:rsidP="00D97324">
            <w:pPr>
              <w:rPr>
                <w:b/>
                <w:bCs/>
              </w:rPr>
            </w:pPr>
            <w:r w:rsidRPr="00E03E1C">
              <w:rPr>
                <w:b/>
                <w:bCs/>
              </w:rPr>
              <w:t>Field Name</w:t>
            </w:r>
          </w:p>
        </w:tc>
        <w:tc>
          <w:tcPr>
            <w:tcW w:w="2153" w:type="dxa"/>
          </w:tcPr>
          <w:p w14:paraId="6586D27E" w14:textId="77777777" w:rsidR="006632F8" w:rsidRPr="00E03E1C" w:rsidRDefault="006632F8" w:rsidP="00D97324">
            <w:pPr>
              <w:rPr>
                <w:b/>
                <w:bCs/>
              </w:rPr>
            </w:pPr>
            <w:r w:rsidRPr="00E03E1C">
              <w:rPr>
                <w:b/>
                <w:bCs/>
              </w:rPr>
              <w:t>Values</w:t>
            </w:r>
          </w:p>
        </w:tc>
        <w:tc>
          <w:tcPr>
            <w:tcW w:w="6059" w:type="dxa"/>
          </w:tcPr>
          <w:p w14:paraId="00462A55" w14:textId="77777777" w:rsidR="006632F8" w:rsidRPr="00E03E1C" w:rsidRDefault="006632F8" w:rsidP="00D97324">
            <w:pPr>
              <w:rPr>
                <w:b/>
                <w:bCs/>
              </w:rPr>
            </w:pPr>
            <w:r w:rsidRPr="00E03E1C">
              <w:rPr>
                <w:b/>
                <w:bCs/>
              </w:rPr>
              <w:t>Description</w:t>
            </w:r>
          </w:p>
        </w:tc>
        <w:tc>
          <w:tcPr>
            <w:tcW w:w="1043" w:type="dxa"/>
          </w:tcPr>
          <w:p w14:paraId="1ED2AA57" w14:textId="77777777" w:rsidR="006632F8" w:rsidRPr="00E03E1C" w:rsidRDefault="006632F8" w:rsidP="00D97324">
            <w:pPr>
              <w:rPr>
                <w:b/>
                <w:bCs/>
              </w:rPr>
            </w:pPr>
            <w:r>
              <w:rPr>
                <w:b/>
                <w:bCs/>
              </w:rPr>
              <w:t>Required</w:t>
            </w:r>
          </w:p>
        </w:tc>
      </w:tr>
      <w:tr w:rsidR="006632F8" w14:paraId="138C9975" w14:textId="77777777" w:rsidTr="00D97324">
        <w:tc>
          <w:tcPr>
            <w:tcW w:w="1143" w:type="dxa"/>
          </w:tcPr>
          <w:p w14:paraId="58669168" w14:textId="77777777" w:rsidR="006632F8" w:rsidRDefault="006632F8" w:rsidP="00D97324">
            <w:r>
              <w:t>Id</w:t>
            </w:r>
          </w:p>
        </w:tc>
        <w:tc>
          <w:tcPr>
            <w:tcW w:w="2153" w:type="dxa"/>
          </w:tcPr>
          <w:p w14:paraId="71E530D9" w14:textId="77777777" w:rsidR="006632F8" w:rsidRDefault="006632F8" w:rsidP="00D97324">
            <w:r>
              <w:t>Number</w:t>
            </w:r>
          </w:p>
        </w:tc>
        <w:tc>
          <w:tcPr>
            <w:tcW w:w="6059" w:type="dxa"/>
          </w:tcPr>
          <w:p w14:paraId="008FEE85" w14:textId="77777777" w:rsidR="006632F8" w:rsidRDefault="006632F8" w:rsidP="00D97324">
            <w:r>
              <w:t>The ID number of the user</w:t>
            </w:r>
          </w:p>
        </w:tc>
        <w:tc>
          <w:tcPr>
            <w:tcW w:w="1043" w:type="dxa"/>
          </w:tcPr>
          <w:p w14:paraId="2CBE1732" w14:textId="77777777" w:rsidR="006632F8" w:rsidRDefault="006632F8" w:rsidP="00D97324">
            <w:r>
              <w:t>Yes</w:t>
            </w:r>
          </w:p>
        </w:tc>
      </w:tr>
      <w:tr w:rsidR="006632F8" w14:paraId="3EFBDD0F" w14:textId="77777777" w:rsidTr="00D97324">
        <w:tc>
          <w:tcPr>
            <w:tcW w:w="1143" w:type="dxa"/>
          </w:tcPr>
          <w:p w14:paraId="13E7D6A4" w14:textId="7BE43407" w:rsidR="006632F8" w:rsidRDefault="006632F8" w:rsidP="00D97324">
            <w:r>
              <w:t>Token</w:t>
            </w:r>
          </w:p>
        </w:tc>
        <w:tc>
          <w:tcPr>
            <w:tcW w:w="2153" w:type="dxa"/>
          </w:tcPr>
          <w:p w14:paraId="40220517" w14:textId="77777777" w:rsidR="006632F8" w:rsidRDefault="006632F8" w:rsidP="00D97324">
            <w:r>
              <w:t>String</w:t>
            </w:r>
          </w:p>
        </w:tc>
        <w:tc>
          <w:tcPr>
            <w:tcW w:w="6059" w:type="dxa"/>
          </w:tcPr>
          <w:p w14:paraId="742A2BB1" w14:textId="0D08F699" w:rsidR="006632F8" w:rsidRDefault="006632F8" w:rsidP="00D97324">
            <w:r>
              <w:t>The token provided in the email</w:t>
            </w:r>
          </w:p>
        </w:tc>
        <w:tc>
          <w:tcPr>
            <w:tcW w:w="1043" w:type="dxa"/>
          </w:tcPr>
          <w:p w14:paraId="10DB0FDA" w14:textId="77777777" w:rsidR="006632F8" w:rsidRDefault="006632F8" w:rsidP="00D97324">
            <w:r>
              <w:t>Yes</w:t>
            </w:r>
          </w:p>
        </w:tc>
      </w:tr>
      <w:tr w:rsidR="006632F8" w14:paraId="46171B05" w14:textId="77777777" w:rsidTr="00D97324">
        <w:tc>
          <w:tcPr>
            <w:tcW w:w="1143" w:type="dxa"/>
          </w:tcPr>
          <w:p w14:paraId="5F5C717F" w14:textId="7D2C3C98" w:rsidR="006632F8" w:rsidRDefault="006632F8" w:rsidP="00D97324">
            <w:r>
              <w:t>Created</w:t>
            </w:r>
          </w:p>
        </w:tc>
        <w:tc>
          <w:tcPr>
            <w:tcW w:w="2153" w:type="dxa"/>
          </w:tcPr>
          <w:p w14:paraId="787B084C" w14:textId="276315FB" w:rsidR="006632F8" w:rsidRDefault="006632F8" w:rsidP="00D97324">
            <w:r>
              <w:t>Date/Time</w:t>
            </w:r>
          </w:p>
        </w:tc>
        <w:tc>
          <w:tcPr>
            <w:tcW w:w="6059" w:type="dxa"/>
          </w:tcPr>
          <w:p w14:paraId="22FA52C8" w14:textId="0B64CC66" w:rsidR="006632F8" w:rsidRDefault="006632F8" w:rsidP="00D97324">
            <w:r>
              <w:t>When the token was created</w:t>
            </w:r>
          </w:p>
        </w:tc>
        <w:tc>
          <w:tcPr>
            <w:tcW w:w="1043" w:type="dxa"/>
          </w:tcPr>
          <w:p w14:paraId="78469034" w14:textId="77777777" w:rsidR="006632F8" w:rsidRDefault="006632F8" w:rsidP="00D97324">
            <w:r>
              <w:t>Yes</w:t>
            </w:r>
          </w:p>
        </w:tc>
      </w:tr>
    </w:tbl>
    <w:p w14:paraId="30DF2C08" w14:textId="77777777" w:rsidR="00E03E1C" w:rsidRDefault="00E03E1C" w:rsidP="00E03E1C"/>
    <w:p w14:paraId="6C45B62A" w14:textId="47C2F774" w:rsidR="0084462B" w:rsidRDefault="0084462B" w:rsidP="0084462B">
      <w:pPr>
        <w:pStyle w:val="Heading1"/>
      </w:pPr>
      <w:r>
        <w:t>Robot Service</w:t>
      </w:r>
    </w:p>
    <w:p w14:paraId="01FD3CC4" w14:textId="77777777" w:rsidR="0084462B" w:rsidRDefault="0084462B" w:rsidP="0084462B"/>
    <w:p w14:paraId="02639D92" w14:textId="7F1CDF02" w:rsidR="0084462B" w:rsidRDefault="0084462B" w:rsidP="0084462B">
      <w:pPr>
        <w:pStyle w:val="Heading1"/>
      </w:pPr>
      <w:r>
        <w:t>Inventory Service</w:t>
      </w:r>
    </w:p>
    <w:p w14:paraId="45523F53" w14:textId="77777777" w:rsidR="00A4370A" w:rsidRPr="00A4370A" w:rsidRDefault="00A4370A" w:rsidP="00A4370A"/>
    <w:sectPr w:rsidR="00A4370A" w:rsidRPr="00A4370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01254D"/>
    <w:multiLevelType w:val="hybridMultilevel"/>
    <w:tmpl w:val="827A22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2A7378"/>
    <w:multiLevelType w:val="hybridMultilevel"/>
    <w:tmpl w:val="11068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90685995">
    <w:abstractNumId w:val="0"/>
  </w:num>
  <w:num w:numId="2" w16cid:durableId="186602077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E1C"/>
    <w:rsid w:val="000E46A4"/>
    <w:rsid w:val="00281AEE"/>
    <w:rsid w:val="003D76D9"/>
    <w:rsid w:val="00475313"/>
    <w:rsid w:val="005519AF"/>
    <w:rsid w:val="005F32A3"/>
    <w:rsid w:val="006632F8"/>
    <w:rsid w:val="0069303E"/>
    <w:rsid w:val="0084462B"/>
    <w:rsid w:val="00962F16"/>
    <w:rsid w:val="00A221DF"/>
    <w:rsid w:val="00A24010"/>
    <w:rsid w:val="00A4370A"/>
    <w:rsid w:val="00AB20DD"/>
    <w:rsid w:val="00B70805"/>
    <w:rsid w:val="00C61234"/>
    <w:rsid w:val="00C83E7E"/>
    <w:rsid w:val="00CD0222"/>
    <w:rsid w:val="00E03E1C"/>
    <w:rsid w:val="00E55819"/>
    <w:rsid w:val="00E82056"/>
    <w:rsid w:val="00E82DD5"/>
    <w:rsid w:val="00F343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CCA5C9"/>
  <w15:chartTrackingRefBased/>
  <w15:docId w15:val="{63E536AD-C37D-4169-85AD-B28148B87B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81AE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519A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03E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221DF"/>
    <w:pPr>
      <w:ind w:left="720"/>
      <w:contextualSpacing/>
    </w:pPr>
  </w:style>
  <w:style w:type="character" w:customStyle="1" w:styleId="Heading1Char">
    <w:name w:val="Heading 1 Char"/>
    <w:basedOn w:val="DefaultParagraphFont"/>
    <w:link w:val="Heading1"/>
    <w:uiPriority w:val="9"/>
    <w:rsid w:val="00281AE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5519AF"/>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TotalTime>
  <Pages>2</Pages>
  <Words>360</Words>
  <Characters>2052</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5</cp:revision>
  <dcterms:created xsi:type="dcterms:W3CDTF">2023-07-01T16:36:00Z</dcterms:created>
  <dcterms:modified xsi:type="dcterms:W3CDTF">2023-07-01T17:26:00Z</dcterms:modified>
</cp:coreProperties>
</file>